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64736" w:rsidRPr="005767C4" w:rsidRDefault="00164736" w:rsidP="00164736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2"/>
        <w:gridCol w:w="5000"/>
        <w:gridCol w:w="1228"/>
        <w:gridCol w:w="1121"/>
        <w:gridCol w:w="1123"/>
      </w:tblGrid>
      <w:tr w:rsidR="00164736" w:rsidRPr="005767C4" w:rsidTr="002E1746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4736" w:rsidRPr="005767C4" w:rsidRDefault="00164736" w:rsidP="0016473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運動場地借用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19</w:t>
            </w:r>
            <w:r w:rsidRPr="00E0683F">
              <w:rPr>
                <w:rFonts w:ascii="標楷體" w:eastAsia="標楷體" w:hAnsi="標楷體" w:hint="eastAsia"/>
                <w:b/>
                <w:sz w:val="28"/>
                <w:szCs w:val="28"/>
              </w:rPr>
              <w:t>運動場地借用</w:t>
            </w:r>
            <w:bookmarkEnd w:id="0"/>
          </w:p>
        </w:tc>
        <w:tc>
          <w:tcPr>
            <w:tcW w:w="62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164736" w:rsidRPr="005767C4" w:rsidTr="002E174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164736" w:rsidRPr="005767C4" w:rsidTr="002E174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4736" w:rsidRPr="005767C4" w:rsidRDefault="00164736" w:rsidP="002E174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64736" w:rsidRPr="005767C4" w:rsidRDefault="00164736" w:rsidP="002E1746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164736" w:rsidRPr="005767C4" w:rsidRDefault="00164736" w:rsidP="002E174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陳焰輝</w:t>
            </w:r>
            <w:proofErr w:type="gramEnd"/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64736" w:rsidRPr="005767C4" w:rsidTr="002E174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4736" w:rsidRPr="005767C4" w:rsidRDefault="00164736" w:rsidP="002E1746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164736" w:rsidRPr="005767C4" w:rsidRDefault="00164736" w:rsidP="002E1746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修訂借用日期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164736" w:rsidRPr="005767C4" w:rsidRDefault="00164736" w:rsidP="002E1746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4736" w:rsidRPr="00E0683F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0683F">
              <w:rPr>
                <w:rFonts w:ascii="標楷體" w:eastAsia="標楷體" w:hAnsi="標楷體" w:hint="eastAsia"/>
              </w:rPr>
              <w:t>105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4736" w:rsidRPr="00E0683F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0683F">
              <w:rPr>
                <w:rFonts w:ascii="標楷體" w:eastAsia="標楷體" w:hAnsi="標楷體" w:hint="eastAsia"/>
              </w:rPr>
              <w:t>蔡武雄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64736" w:rsidRPr="005767C4" w:rsidTr="002E174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4736" w:rsidRPr="007F69B2" w:rsidRDefault="00164736" w:rsidP="002E174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4736" w:rsidRDefault="00164736" w:rsidP="002E174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95EB2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配合新版內控格式修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流程圖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及作業時間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164736" w:rsidRDefault="00164736" w:rsidP="002E1746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164736" w:rsidRDefault="00164736" w:rsidP="002E174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164736" w:rsidRPr="007F69B2" w:rsidRDefault="00164736" w:rsidP="002E174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  <w:highlight w:val="yellow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作業程序修改2.3.。</w:t>
            </w: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4736" w:rsidRPr="007F69B2" w:rsidRDefault="00164736" w:rsidP="002E174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  <w:r w:rsidRPr="00234B1F">
              <w:rPr>
                <w:rFonts w:ascii="標楷體" w:eastAsia="標楷體" w:hAnsi="標楷體" w:cs="Times New Roman" w:hint="eastAsia"/>
                <w:szCs w:val="24"/>
              </w:rPr>
              <w:t>106.</w:t>
            </w:r>
            <w:r>
              <w:rPr>
                <w:rFonts w:ascii="標楷體" w:eastAsia="標楷體" w:hAnsi="標楷體" w:cs="Times New Roman" w:hint="eastAsia"/>
                <w:szCs w:val="24"/>
              </w:rPr>
              <w:t>3</w:t>
            </w:r>
            <w:r w:rsidRPr="00234B1F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4736" w:rsidRPr="007F69B2" w:rsidRDefault="00164736" w:rsidP="002E174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周玉梅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64736" w:rsidRPr="005767C4" w:rsidTr="002E174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4736" w:rsidRDefault="00164736" w:rsidP="002E174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95EB2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E4773A">
              <w:rPr>
                <w:rFonts w:ascii="標楷體" w:eastAsia="標楷體" w:hAnsi="標楷體" w:cs="Times New Roman" w:hint="eastAsia"/>
                <w:szCs w:val="24"/>
              </w:rPr>
              <w:t>修訂原因：依105學年度稽核建議修正。</w:t>
            </w:r>
          </w:p>
          <w:p w:rsidR="00164736" w:rsidRPr="00E4773A" w:rsidRDefault="00164736" w:rsidP="002E174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E4773A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164736" w:rsidRPr="00234B1F" w:rsidRDefault="00164736" w:rsidP="002E174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重劃。</w:t>
            </w:r>
          </w:p>
          <w:p w:rsidR="00164736" w:rsidRDefault="00164736" w:rsidP="002E1746">
            <w:pPr>
              <w:spacing w:line="0" w:lineRule="atLeast"/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327326">
              <w:rPr>
                <w:rFonts w:ascii="標楷體" w:eastAsia="標楷體" w:hAnsi="標楷體" w:hint="eastAsia"/>
              </w:rPr>
              <w:t>作業程序修改2.2.</w:t>
            </w:r>
            <w:r>
              <w:rPr>
                <w:rFonts w:ascii="標楷體" w:eastAsia="標楷體" w:hAnsi="標楷體" w:hint="eastAsia"/>
              </w:rPr>
              <w:t>1.-2.2.4.及</w:t>
            </w:r>
            <w:r w:rsidRPr="00327326">
              <w:rPr>
                <w:rFonts w:ascii="標楷體" w:eastAsia="標楷體" w:hAnsi="標楷體" w:hint="eastAsia"/>
              </w:rPr>
              <w:t>2.4.。</w:t>
            </w:r>
          </w:p>
          <w:p w:rsidR="00164736" w:rsidRPr="005767C4" w:rsidRDefault="00164736" w:rsidP="002E174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E4773A">
              <w:rPr>
                <w:rFonts w:ascii="標楷體" w:eastAsia="標楷體" w:hAnsi="標楷體" w:cs="Times New Roman" w:hint="eastAsia"/>
                <w:szCs w:val="24"/>
              </w:rPr>
              <w:t>3.</w:t>
            </w:r>
            <w:r w:rsidRPr="00770926">
              <w:rPr>
                <w:rFonts w:ascii="標楷體" w:eastAsia="標楷體" w:hAnsi="標楷體" w:cs="Times New Roman" w:hint="eastAsia"/>
                <w:szCs w:val="24"/>
              </w:rPr>
              <w:t>運動場地借用系統化後，借用程序簡單風險值也低，故</w:t>
            </w:r>
            <w:r w:rsidRPr="00E4773A">
              <w:rPr>
                <w:rFonts w:ascii="標楷體" w:eastAsia="標楷體" w:hAnsi="標楷體" w:cs="Times New Roman" w:hint="eastAsia"/>
                <w:szCs w:val="24"/>
              </w:rPr>
              <w:t>106-3內部控制制度推動小組會議決議刪除本項內控文件。</w:t>
            </w: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4736" w:rsidRPr="007F69B2" w:rsidRDefault="00164736" w:rsidP="002E174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  <w:r w:rsidRPr="00234B1F">
              <w:rPr>
                <w:rFonts w:ascii="標楷體" w:eastAsia="標楷體" w:hAnsi="標楷體" w:cs="Times New Roman" w:hint="eastAsia"/>
                <w:szCs w:val="24"/>
              </w:rPr>
              <w:t>106.</w:t>
            </w:r>
            <w:r>
              <w:rPr>
                <w:rFonts w:ascii="標楷體" w:eastAsia="標楷體" w:hAnsi="標楷體" w:cs="Times New Roman" w:hint="eastAsia"/>
                <w:szCs w:val="24"/>
              </w:rPr>
              <w:t>11</w:t>
            </w:r>
            <w:r w:rsidRPr="00234B1F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4736" w:rsidRPr="007F69B2" w:rsidRDefault="00164736" w:rsidP="002E174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周玉梅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64736" w:rsidRPr="005767C4" w:rsidTr="002E174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4736" w:rsidRDefault="00164736" w:rsidP="002E174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 w:hint="eastAsia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刪除。</w:t>
            </w:r>
          </w:p>
          <w:p w:rsidR="00164736" w:rsidRPr="005767C4" w:rsidRDefault="00164736" w:rsidP="002E174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</w:t>
            </w:r>
            <w:r w:rsidRPr="00E67F0E">
              <w:rPr>
                <w:rFonts w:ascii="標楷體" w:eastAsia="標楷體" w:hAnsi="標楷體" w:cs="Times New Roman" w:hint="eastAsia"/>
                <w:szCs w:val="24"/>
              </w:rPr>
              <w:t>修訂原因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因場地借用作業流程，已於電腦線上作業，故不需納入內控</w:t>
            </w:r>
            <w:r w:rsidRPr="00E67F0E">
              <w:rPr>
                <w:rFonts w:ascii="標楷體" w:eastAsia="標楷體" w:hAnsi="標楷體" w:cs="Times New Roman" w:hint="eastAsia"/>
                <w:szCs w:val="24"/>
              </w:rPr>
              <w:t>項目。</w:t>
            </w: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8.10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周玉梅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64736" w:rsidRPr="005767C4" w:rsidTr="002E174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4736" w:rsidRDefault="00164736" w:rsidP="002E174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64736" w:rsidRDefault="00164736" w:rsidP="002E174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64736" w:rsidRDefault="00164736" w:rsidP="002E174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64736" w:rsidRPr="005767C4" w:rsidTr="002E174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4736" w:rsidRDefault="00164736" w:rsidP="002E174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64736" w:rsidRDefault="00164736" w:rsidP="002E174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64736" w:rsidRDefault="00164736" w:rsidP="002E174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64736" w:rsidRPr="005767C4" w:rsidTr="002E1746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64736" w:rsidRPr="005767C4" w:rsidRDefault="00164736" w:rsidP="002E174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64736" w:rsidRPr="005767C4" w:rsidRDefault="00164736" w:rsidP="002E174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64736" w:rsidRPr="005767C4" w:rsidRDefault="00164736" w:rsidP="002E174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164736" w:rsidRPr="005767C4" w:rsidRDefault="00164736" w:rsidP="00164736">
      <w:pPr>
        <w:jc w:val="right"/>
        <w:rPr>
          <w:rFonts w:ascii="標楷體" w:eastAsia="標楷體" w:hAnsi="標楷體"/>
        </w:rPr>
      </w:pPr>
    </w:p>
    <w:p w:rsidR="00164736" w:rsidRPr="005767C4" w:rsidRDefault="00164736" w:rsidP="00164736">
      <w:pPr>
        <w:widowControl/>
        <w:rPr>
          <w:rFonts w:ascii="標楷體" w:eastAsia="標楷體" w:hAnsi="標楷體"/>
        </w:rPr>
      </w:pPr>
      <w:r w:rsidRPr="005767C4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7B42D43" wp14:editId="063944FA">
                <wp:simplePos x="0" y="0"/>
                <wp:positionH relativeFrom="column">
                  <wp:posOffset>4116705</wp:posOffset>
                </wp:positionH>
                <wp:positionV relativeFrom="paragraph">
                  <wp:posOffset>510407</wp:posOffset>
                </wp:positionV>
                <wp:extent cx="2057400" cy="571500"/>
                <wp:effectExtent l="0" t="0" r="0" b="0"/>
                <wp:wrapNone/>
                <wp:docPr id="26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64736" w:rsidRPr="00D26649" w:rsidRDefault="00164736" w:rsidP="0016473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2664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5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9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4</w:t>
                            </w:r>
                          </w:p>
                          <w:p w:rsidR="00164736" w:rsidRPr="00D26649" w:rsidRDefault="00164736" w:rsidP="0016473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2664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24.15pt;margin-top:40.2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QEwZtQIAALs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" filled="f" stroked="f">
                <v:textbox>
                  <w:txbxContent>
                    <w:p w:rsidR="00164736" w:rsidRPr="00D26649" w:rsidRDefault="00164736" w:rsidP="0016473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2664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5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9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4</w:t>
                      </w:r>
                    </w:p>
                    <w:p w:rsidR="00164736" w:rsidRPr="00D26649" w:rsidRDefault="00164736" w:rsidP="0016473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2664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9"/>
        <w:gridCol w:w="1726"/>
        <w:gridCol w:w="1285"/>
        <w:gridCol w:w="1305"/>
        <w:gridCol w:w="1029"/>
      </w:tblGrid>
      <w:tr w:rsidR="00164736" w:rsidRPr="005767C4" w:rsidTr="002E174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64736" w:rsidRPr="005767C4" w:rsidRDefault="00164736" w:rsidP="002E174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64736" w:rsidRPr="005767C4" w:rsidTr="002E1746">
        <w:trPr>
          <w:jc w:val="center"/>
        </w:trPr>
        <w:tc>
          <w:tcPr>
            <w:tcW w:w="228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6" w:type="pct"/>
            <w:tcBorders>
              <w:left w:val="single" w:sz="2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64736" w:rsidRPr="005767C4" w:rsidTr="002E1746">
        <w:trPr>
          <w:trHeight w:val="663"/>
          <w:jc w:val="center"/>
        </w:trPr>
        <w:tc>
          <w:tcPr>
            <w:tcW w:w="228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運動場地借用</w:t>
            </w:r>
          </w:p>
        </w:tc>
        <w:tc>
          <w:tcPr>
            <w:tcW w:w="87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9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164736" w:rsidRPr="00212DF1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12DF1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212DF1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164736" w:rsidRPr="00212DF1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12DF1">
              <w:rPr>
                <w:rFonts w:ascii="標楷體" w:eastAsia="標楷體" w:hAnsi="標楷體" w:hint="eastAsia"/>
                <w:sz w:val="20"/>
                <w:szCs w:val="20"/>
              </w:rPr>
              <w:t>109.01.0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64736" w:rsidRPr="005767C4" w:rsidRDefault="00164736" w:rsidP="00164736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164736" w:rsidRPr="00DD2EEB" w:rsidRDefault="00164736" w:rsidP="0016473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DD2EEB">
        <w:rPr>
          <w:rFonts w:ascii="標楷體" w:eastAsia="標楷體" w:hAnsi="標楷體" w:hint="eastAsia"/>
          <w:b/>
          <w:bCs/>
        </w:rPr>
        <w:t>1.流程圖：</w:t>
      </w:r>
    </w:p>
    <w:p w:rsidR="00164736" w:rsidRDefault="00164736" w:rsidP="00164736">
      <w:pPr>
        <w:autoSpaceDE w:val="0"/>
        <w:autoSpaceDN w:val="0"/>
      </w:pPr>
      <w:r>
        <w:object w:dxaOrig="8919" w:dyaOrig="111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555.9pt" o:ole="">
            <v:imagedata r:id="rId6" o:title=""/>
          </v:shape>
          <o:OLEObject Type="Embed" ProgID="Visio.Drawing.11" ShapeID="_x0000_i1025" DrawAspect="Content" ObjectID="_1640437869" r:id="rId7"/>
        </w:object>
      </w:r>
    </w:p>
    <w:p w:rsidR="00164736" w:rsidRPr="00560F7A" w:rsidRDefault="00164736" w:rsidP="00164736">
      <w:pPr>
        <w:autoSpaceDE w:val="0"/>
        <w:autoSpaceDN w:val="0"/>
        <w:rPr>
          <w:rFonts w:ascii="標楷體" w:eastAsia="標楷體" w:hAnsi="標楷體"/>
        </w:rPr>
      </w:pPr>
      <w:r w:rsidRPr="00560F7A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9"/>
        <w:gridCol w:w="1726"/>
        <w:gridCol w:w="1285"/>
        <w:gridCol w:w="1305"/>
        <w:gridCol w:w="1029"/>
      </w:tblGrid>
      <w:tr w:rsidR="00164736" w:rsidRPr="005767C4" w:rsidTr="002E174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64736" w:rsidRPr="005767C4" w:rsidRDefault="00164736" w:rsidP="002E174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64736" w:rsidRPr="005767C4" w:rsidTr="002E1746">
        <w:trPr>
          <w:jc w:val="center"/>
        </w:trPr>
        <w:tc>
          <w:tcPr>
            <w:tcW w:w="228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6" w:type="pct"/>
            <w:tcBorders>
              <w:left w:val="single" w:sz="2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64736" w:rsidRPr="005767C4" w:rsidTr="002E1746">
        <w:trPr>
          <w:trHeight w:val="663"/>
          <w:jc w:val="center"/>
        </w:trPr>
        <w:tc>
          <w:tcPr>
            <w:tcW w:w="228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運動場地借用</w:t>
            </w:r>
          </w:p>
        </w:tc>
        <w:tc>
          <w:tcPr>
            <w:tcW w:w="87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9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164736" w:rsidRPr="00212DF1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12DF1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212DF1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164736" w:rsidRPr="00212DF1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12DF1">
              <w:rPr>
                <w:rFonts w:ascii="標楷體" w:eastAsia="標楷體" w:hAnsi="標楷體" w:hint="eastAsia"/>
                <w:sz w:val="20"/>
                <w:szCs w:val="20"/>
              </w:rPr>
              <w:t>109.01.0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164736" w:rsidRPr="005767C4" w:rsidRDefault="00164736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64736" w:rsidRPr="005767C4" w:rsidRDefault="00164736" w:rsidP="00164736">
      <w:pPr>
        <w:jc w:val="right"/>
        <w:textAlignment w:val="baseline"/>
        <w:rPr>
          <w:rFonts w:ascii="標楷體" w:eastAsia="標楷體" w:hAnsi="標楷體"/>
          <w:b/>
        </w:rPr>
      </w:pPr>
    </w:p>
    <w:p w:rsidR="00164736" w:rsidRPr="005767C4" w:rsidRDefault="00164736" w:rsidP="00164736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164736" w:rsidRPr="005767C4" w:rsidRDefault="00164736" w:rsidP="0016473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申請資格：凡本校教職員工學生，皆可申請。</w:t>
      </w:r>
    </w:p>
    <w:p w:rsidR="00164736" w:rsidRPr="00292A71" w:rsidRDefault="00164736" w:rsidP="0016473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92A71">
        <w:rPr>
          <w:rFonts w:ascii="標楷體" w:eastAsia="標楷體" w:hAnsi="標楷體" w:hint="eastAsia"/>
        </w:rPr>
        <w:t>申請方式：</w:t>
      </w:r>
    </w:p>
    <w:p w:rsidR="00164736" w:rsidRPr="00E4773A" w:rsidRDefault="00164736" w:rsidP="0016473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292A71">
        <w:rPr>
          <w:rFonts w:ascii="標楷體" w:eastAsia="標楷體" w:hAnsi="標楷體" w:hint="eastAsia"/>
        </w:rPr>
        <w:t>2.2.1.借用運動場地，</w:t>
      </w:r>
      <w:r w:rsidRPr="00E4773A">
        <w:rPr>
          <w:rFonts w:ascii="標楷體" w:eastAsia="標楷體" w:hAnsi="標楷體"/>
        </w:rPr>
        <w:t>請於三天前</w:t>
      </w:r>
      <w:r w:rsidRPr="00E4773A">
        <w:rPr>
          <w:rFonts w:ascii="標楷體" w:eastAsia="標楷體" w:hAnsi="標楷體" w:hint="eastAsia"/>
        </w:rPr>
        <w:t>至場地預約管理系統</w:t>
      </w:r>
      <w:r w:rsidRPr="005767C4">
        <w:rPr>
          <w:rFonts w:ascii="標楷體" w:eastAsia="標楷體" w:hAnsi="標楷體" w:hint="eastAsia"/>
        </w:rPr>
        <w:t>填寫申請</w:t>
      </w:r>
      <w:r w:rsidRPr="00E4773A">
        <w:rPr>
          <w:rFonts w:ascii="標楷體" w:eastAsia="標楷體" w:hAnsi="標楷體"/>
        </w:rPr>
        <w:t>表向</w:t>
      </w:r>
      <w:r w:rsidRPr="00E4773A">
        <w:rPr>
          <w:rFonts w:ascii="標楷體" w:eastAsia="標楷體" w:hAnsi="標楷體" w:hint="eastAsia"/>
        </w:rPr>
        <w:t>學</w:t>
      </w:r>
      <w:proofErr w:type="gramStart"/>
      <w:r w:rsidRPr="00E4773A">
        <w:rPr>
          <w:rFonts w:ascii="標楷體" w:eastAsia="標楷體" w:hAnsi="標楷體" w:hint="eastAsia"/>
        </w:rPr>
        <w:t>務</w:t>
      </w:r>
      <w:proofErr w:type="gramEnd"/>
      <w:r w:rsidRPr="00E4773A">
        <w:rPr>
          <w:rFonts w:ascii="標楷體" w:eastAsia="標楷體" w:hAnsi="標楷體"/>
        </w:rPr>
        <w:t>處</w:t>
      </w:r>
      <w:r w:rsidRPr="00E4773A">
        <w:rPr>
          <w:rFonts w:ascii="標楷體" w:eastAsia="標楷體" w:hAnsi="標楷體" w:hint="eastAsia"/>
        </w:rPr>
        <w:t>體育與衛生</w:t>
      </w:r>
      <w:r w:rsidRPr="00E4773A">
        <w:rPr>
          <w:rFonts w:ascii="標楷體" w:eastAsia="標楷體" w:hAnsi="標楷體"/>
        </w:rPr>
        <w:t>組辦理借用申請</w:t>
      </w:r>
      <w:r w:rsidRPr="005767C4">
        <w:rPr>
          <w:rFonts w:ascii="標楷體" w:eastAsia="標楷體" w:hAnsi="標楷體" w:hint="eastAsia"/>
        </w:rPr>
        <w:t>。</w:t>
      </w:r>
    </w:p>
    <w:p w:rsidR="00164736" w:rsidRPr="00E4773A" w:rsidRDefault="00164736" w:rsidP="0016473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F2F7F">
        <w:rPr>
          <w:rFonts w:ascii="標楷體" w:eastAsia="標楷體" w:hAnsi="標楷體" w:hint="eastAsia"/>
        </w:rPr>
        <w:t>2.2.2.</w:t>
      </w:r>
      <w:r w:rsidRPr="00E4773A">
        <w:rPr>
          <w:rFonts w:ascii="標楷體" w:eastAsia="標楷體" w:hAnsi="標楷體" w:hint="eastAsia"/>
        </w:rPr>
        <w:t>查詢運動場地是否被借用</w:t>
      </w:r>
      <w:r w:rsidRPr="004F2F7F">
        <w:rPr>
          <w:rFonts w:ascii="標楷體" w:eastAsia="標楷體" w:hAnsi="標楷體" w:hint="eastAsia"/>
        </w:rPr>
        <w:t>。</w:t>
      </w:r>
    </w:p>
    <w:p w:rsidR="00164736" w:rsidRPr="00E4773A" w:rsidRDefault="00164736" w:rsidP="0016473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F2F7F">
        <w:rPr>
          <w:rFonts w:ascii="標楷體" w:eastAsia="標楷體" w:hAnsi="標楷體" w:hint="eastAsia"/>
        </w:rPr>
        <w:t>2.2.3.</w:t>
      </w:r>
      <w:r w:rsidRPr="00E4773A">
        <w:rPr>
          <w:rFonts w:ascii="標楷體" w:eastAsia="標楷體" w:hAnsi="標楷體" w:hint="eastAsia"/>
        </w:rPr>
        <w:t>學生更改</w:t>
      </w:r>
      <w:r w:rsidRPr="004F2F7F">
        <w:rPr>
          <w:rFonts w:ascii="標楷體" w:eastAsia="標楷體" w:hAnsi="標楷體" w:hint="eastAsia"/>
        </w:rPr>
        <w:t>場地</w:t>
      </w:r>
      <w:r w:rsidRPr="00E4773A">
        <w:rPr>
          <w:rFonts w:ascii="標楷體" w:eastAsia="標楷體" w:hAnsi="標楷體" w:hint="eastAsia"/>
        </w:rPr>
        <w:t>或時間</w:t>
      </w:r>
      <w:r w:rsidRPr="005767C4">
        <w:rPr>
          <w:rFonts w:ascii="標楷體" w:eastAsia="標楷體" w:hAnsi="標楷體" w:hint="eastAsia"/>
        </w:rPr>
        <w:t>。</w:t>
      </w:r>
    </w:p>
    <w:p w:rsidR="00164736" w:rsidRPr="00E4773A" w:rsidRDefault="00164736" w:rsidP="0016473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F2F7F">
        <w:rPr>
          <w:rFonts w:ascii="標楷體" w:eastAsia="標楷體" w:hAnsi="標楷體" w:hint="eastAsia"/>
        </w:rPr>
        <w:t>2.2.4.</w:t>
      </w:r>
      <w:r w:rsidRPr="00E4773A">
        <w:rPr>
          <w:rFonts w:ascii="標楷體" w:eastAsia="標楷體" w:hAnsi="標楷體" w:hint="eastAsia"/>
        </w:rPr>
        <w:t>登記使用時間並</w:t>
      </w:r>
      <w:r w:rsidRPr="004F2F7F">
        <w:rPr>
          <w:rFonts w:ascii="標楷體" w:eastAsia="標楷體" w:hAnsi="標楷體" w:hint="eastAsia"/>
        </w:rPr>
        <w:t>注意</w:t>
      </w:r>
      <w:r w:rsidRPr="00E4773A">
        <w:rPr>
          <w:rFonts w:ascii="標楷體" w:eastAsia="標楷體" w:hAnsi="標楷體" w:hint="eastAsia"/>
        </w:rPr>
        <w:t>相關</w:t>
      </w:r>
      <w:r w:rsidRPr="004F2F7F">
        <w:rPr>
          <w:rFonts w:ascii="標楷體" w:eastAsia="標楷體" w:hAnsi="標楷體" w:hint="eastAsia"/>
        </w:rPr>
        <w:t>事項。</w:t>
      </w:r>
    </w:p>
    <w:p w:rsidR="00164736" w:rsidRPr="005767C4" w:rsidRDefault="00164736" w:rsidP="0016473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申請日期：借用場地應於</w:t>
      </w:r>
      <w:r w:rsidRPr="002D273F">
        <w:rPr>
          <w:rFonts w:ascii="標楷體" w:eastAsia="標楷體" w:hAnsi="標楷體" w:hint="eastAsia"/>
        </w:rPr>
        <w:t>二周前</w:t>
      </w:r>
      <w:r w:rsidRPr="005767C4">
        <w:rPr>
          <w:rFonts w:ascii="標楷體" w:eastAsia="標楷體" w:hAnsi="標楷體" w:hint="eastAsia"/>
        </w:rPr>
        <w:t>辦理申請手續。</w:t>
      </w:r>
    </w:p>
    <w:p w:rsidR="00164736" w:rsidRPr="00C93DAD" w:rsidRDefault="00164736" w:rsidP="00164736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  <w:color w:val="FF33CC"/>
        </w:rPr>
      </w:pPr>
      <w:r>
        <w:rPr>
          <w:rFonts w:ascii="標楷體" w:eastAsia="標楷體" w:hAnsi="標楷體" w:hint="eastAsia"/>
        </w:rPr>
        <w:t>2.4.</w:t>
      </w:r>
      <w:r w:rsidRPr="004F2F7F">
        <w:rPr>
          <w:rFonts w:ascii="標楷體" w:eastAsia="標楷體" w:hAnsi="標楷體" w:hint="eastAsia"/>
        </w:rPr>
        <w:t>歸還場地：檢查場地回復狀況，是否髒亂，器材是否收走</w:t>
      </w:r>
      <w:r w:rsidRPr="005767C4">
        <w:rPr>
          <w:rFonts w:ascii="標楷體" w:eastAsia="標楷體" w:hAnsi="標楷體" w:hint="eastAsia"/>
        </w:rPr>
        <w:t>。</w:t>
      </w:r>
    </w:p>
    <w:p w:rsidR="00164736" w:rsidRPr="005767C4" w:rsidRDefault="00164736" w:rsidP="0016473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164736" w:rsidRPr="005767C4" w:rsidRDefault="00164736" w:rsidP="0016473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系所或團體辦理活動，應附活動企畫書，並於1周前提出申請。</w:t>
      </w:r>
    </w:p>
    <w:p w:rsidR="00164736" w:rsidRPr="005767C4" w:rsidRDefault="00164736" w:rsidP="0016473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164736" w:rsidRPr="005767C4" w:rsidRDefault="00164736" w:rsidP="0016473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體育場地借用申請單。</w:t>
      </w:r>
    </w:p>
    <w:p w:rsidR="00164736" w:rsidRPr="005767C4" w:rsidRDefault="00164736" w:rsidP="0016473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5767C4">
        <w:rPr>
          <w:rFonts w:ascii="標楷體" w:eastAsia="標楷體" w:hAnsi="標楷體" w:hint="eastAsia"/>
        </w:rPr>
        <w:t>懷恩館</w:t>
      </w:r>
      <w:proofErr w:type="gramEnd"/>
      <w:r w:rsidRPr="005767C4">
        <w:rPr>
          <w:rFonts w:ascii="標楷體" w:eastAsia="標楷體" w:hAnsi="標楷體" w:hint="eastAsia"/>
        </w:rPr>
        <w:t>一樓球場借用申請書。</w:t>
      </w:r>
    </w:p>
    <w:p w:rsidR="00164736" w:rsidRPr="005767C4" w:rsidRDefault="00164736" w:rsidP="0016473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164736" w:rsidRDefault="00164736" w:rsidP="00164736">
      <w:pPr>
        <w:widowControl/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292A71">
        <w:rPr>
          <w:rFonts w:ascii="標楷體" w:eastAsia="標楷體" w:hAnsi="標楷體" w:hint="eastAsia"/>
        </w:rPr>
        <w:t>佛光大學運動場地管理辦法。</w:t>
      </w:r>
    </w:p>
    <w:p w:rsidR="00164736" w:rsidRPr="00585EA1" w:rsidRDefault="00164736" w:rsidP="00164736">
      <w:pPr>
        <w:widowControl/>
        <w:tabs>
          <w:tab w:val="left" w:pos="960"/>
        </w:tabs>
        <w:ind w:leftChars="100" w:left="720" w:hangingChars="200" w:hanging="480"/>
        <w:textAlignment w:val="baseline"/>
      </w:pPr>
      <w:r>
        <w:rPr>
          <w:rFonts w:ascii="標楷體" w:eastAsia="標楷體" w:hAnsi="標楷體" w:hint="eastAsia"/>
        </w:rPr>
        <w:t>5.2.</w:t>
      </w:r>
      <w:r w:rsidRPr="00292A71">
        <w:rPr>
          <w:rFonts w:ascii="標楷體" w:eastAsia="標楷體" w:hAnsi="標楷體" w:hint="eastAsia"/>
        </w:rPr>
        <w:t>佛光大學</w:t>
      </w:r>
      <w:proofErr w:type="gramStart"/>
      <w:r w:rsidRPr="00292A71">
        <w:rPr>
          <w:rFonts w:ascii="標楷體" w:eastAsia="標楷體" w:hAnsi="標楷體" w:hint="eastAsia"/>
        </w:rPr>
        <w:t>懷恩館</w:t>
      </w:r>
      <w:proofErr w:type="gramEnd"/>
      <w:r w:rsidRPr="00292A71">
        <w:rPr>
          <w:rFonts w:ascii="標楷體" w:eastAsia="標楷體" w:hAnsi="標楷體" w:hint="eastAsia"/>
        </w:rPr>
        <w:t>一樓體育館借用收費要點。</w:t>
      </w:r>
      <w:bookmarkStart w:id="1" w:name="_GoBack"/>
      <w:bookmarkEnd w:id="1"/>
    </w:p>
    <w:p w:rsidR="0099369D" w:rsidRPr="00164736" w:rsidRDefault="0099369D"/>
    <w:sectPr w:rsidR="0099369D" w:rsidRPr="00164736" w:rsidSect="00164736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8F3E89"/>
    <w:multiLevelType w:val="multilevel"/>
    <w:tmpl w:val="67FA704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855"/>
        </w:tabs>
        <w:ind w:left="1739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57B050AF"/>
    <w:multiLevelType w:val="multilevel"/>
    <w:tmpl w:val="78387B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6DB80A1E"/>
    <w:multiLevelType w:val="multilevel"/>
    <w:tmpl w:val="FE06DC8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64736"/>
    <w:rsid w:val="00164736"/>
    <w:rsid w:val="003714C6"/>
    <w:rsid w:val="006D6E18"/>
    <w:rsid w:val="009936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6473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64736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164736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6473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64736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164736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42</Words>
  <Characters>816</Characters>
  <Application>Microsoft Office Word</Application>
  <DocSecurity>0</DocSecurity>
  <Lines>6</Lines>
  <Paragraphs>1</Paragraphs>
  <ScaleCrop>false</ScaleCrop>
  <Company/>
  <LinksUpToDate>false</LinksUpToDate>
  <CharactersWithSpaces>9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0-01-13T08:14:00Z</dcterms:created>
  <dcterms:modified xsi:type="dcterms:W3CDTF">2020-01-13T08:14:00Z</dcterms:modified>
</cp:coreProperties>
</file>